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125AD1D" w:rsidR="00ED38EF" w:rsidRDefault="004E4C4A">
            <w:pPr>
              <w:pStyle w:val="Obsahtabulky"/>
              <w:jc w:val="center"/>
            </w:pPr>
            <w:r>
              <w:t>20</w:t>
            </w:r>
            <w:r w:rsidR="00577D68">
              <w:t>3</w:t>
            </w:r>
            <w:r w:rsidR="00BF391C">
              <w:t xml:space="preserve">. </w:t>
            </w:r>
            <w:r w:rsidR="0054364A" w:rsidRPr="0054364A">
              <w:t>PLC s OP – Regulace teploty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03BC0F90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FC405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AF4F6E">
              <w:t>9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53CED246" w:rsidR="00ED38EF" w:rsidRDefault="00AF10E7">
            <w:pPr>
              <w:pStyle w:val="Obsahtabulky"/>
            </w:pPr>
            <w:r>
              <w:t>11</w:t>
            </w:r>
            <w:r w:rsidR="00BF391C">
              <w:t xml:space="preserve">. </w:t>
            </w:r>
            <w:r w:rsidR="00AB4D36">
              <w:t>1</w:t>
            </w:r>
            <w:r w:rsidR="00630072">
              <w:t>2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182D4B9E" w:rsidR="00ED38EF" w:rsidRDefault="00630072">
            <w:pPr>
              <w:pStyle w:val="Obsahtabulky"/>
            </w:pPr>
            <w:r>
              <w:t>1</w:t>
            </w:r>
            <w:r w:rsidR="00AF10E7">
              <w:t>8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4A05F6">
              <w:t>2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702936D6" w:rsid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>program, který bude</w:t>
      </w:r>
      <w:r w:rsidR="00B40751">
        <w:rPr>
          <w:b w:val="0"/>
          <w:bCs/>
        </w:rPr>
        <w:t xml:space="preserve"> dvoustavově</w:t>
      </w:r>
      <w:r w:rsidR="00762FAB">
        <w:rPr>
          <w:b w:val="0"/>
          <w:bCs/>
        </w:rPr>
        <w:t xml:space="preserve"> regulovat </w:t>
      </w:r>
      <w:r w:rsidR="00B40751">
        <w:rPr>
          <w:b w:val="0"/>
          <w:bCs/>
        </w:rPr>
        <w:t>elektrický gril.</w:t>
      </w:r>
    </w:p>
    <w:p w14:paraId="6A47C50C" w14:textId="675660A8" w:rsidR="0066728A" w:rsidRDefault="00E33C41" w:rsidP="006755BA">
      <w:pPr>
        <w:pStyle w:val="definice"/>
        <w:rPr>
          <w:b w:val="0"/>
          <w:bCs/>
        </w:rPr>
      </w:pPr>
      <w:r>
        <w:rPr>
          <w:b w:val="0"/>
          <w:bCs/>
        </w:rPr>
        <w:tab/>
      </w:r>
      <w:r w:rsidR="006755BA">
        <w:rPr>
          <w:b w:val="0"/>
          <w:bCs/>
        </w:rPr>
        <w:t>Zadání teploty na ovladači (analogový vstup %IW3.3) 60°C</w:t>
      </w:r>
    </w:p>
    <w:p w14:paraId="77C6EE5C" w14:textId="0C5797C7" w:rsidR="001271AE" w:rsidRDefault="001271AE" w:rsidP="006755BA">
      <w:pPr>
        <w:pStyle w:val="definice"/>
        <w:rPr>
          <w:b w:val="0"/>
          <w:bCs/>
        </w:rPr>
      </w:pPr>
      <w:r>
        <w:rPr>
          <w:b w:val="0"/>
          <w:bCs/>
        </w:rPr>
        <w:tab/>
        <w:t>Hystereze pevně zadaná v programu 2°C</w:t>
      </w:r>
    </w:p>
    <w:p w14:paraId="17666D5C" w14:textId="28F5EF67" w:rsidR="00F36AEE" w:rsidRDefault="00F36AEE" w:rsidP="006755BA">
      <w:pPr>
        <w:pStyle w:val="definice"/>
        <w:rPr>
          <w:b w:val="0"/>
          <w:bCs/>
        </w:rPr>
      </w:pPr>
      <w:r>
        <w:rPr>
          <w:b w:val="0"/>
          <w:bCs/>
        </w:rPr>
        <w:tab/>
        <w:t>Stisk F3 = start regulace – snímač Pt100</w:t>
      </w:r>
    </w:p>
    <w:p w14:paraId="7DEE185B" w14:textId="0FAAA433" w:rsidR="00F36AEE" w:rsidRDefault="00F36AEE" w:rsidP="00AD3467">
      <w:pPr>
        <w:pStyle w:val="definice"/>
        <w:spacing w:after="240"/>
      </w:pPr>
      <w:r>
        <w:rPr>
          <w:b w:val="0"/>
          <w:bCs/>
        </w:rPr>
        <w:tab/>
        <w:t>Stisk F4 = stop všeho kdykoliv</w:t>
      </w:r>
    </w:p>
    <w:p w14:paraId="1154D494" w14:textId="69F538A2" w:rsidR="00533FFA" w:rsidRDefault="003253E2" w:rsidP="00533FFA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Ideové schéma</w:t>
      </w:r>
      <w:r w:rsidR="00FC3127">
        <w:rPr>
          <w:b/>
          <w:bCs/>
        </w:rPr>
        <w:t>:</w:t>
      </w:r>
    </w:p>
    <w:p w14:paraId="7F8A7F48" w14:textId="6F199E6C" w:rsidR="00A758A2" w:rsidRDefault="00A758A2" w:rsidP="00A758A2">
      <w:pPr>
        <w:pStyle w:val="Zkladntextodsazen"/>
        <w:spacing w:after="240"/>
        <w:ind w:left="0"/>
        <w:jc w:val="center"/>
        <w:rPr>
          <w:b/>
          <w:bCs/>
        </w:rPr>
      </w:pPr>
      <w:r>
        <w:object w:dxaOrig="6885" w:dyaOrig="6136" w14:anchorId="6EF19C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84.3pt;height:253.25pt" o:ole="">
            <v:imagedata r:id="rId8" o:title=""/>
          </v:shape>
          <o:OLEObject Type="Embed" ProgID="Visio.Drawing.15" ShapeID="_x0000_i1028" DrawAspect="Content" ObjectID="_1638124732" r:id="rId9"/>
        </w:objec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A86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>Function Keys</w:t>
            </w:r>
          </w:p>
        </w:tc>
        <w:tc>
          <w:tcPr>
            <w:tcW w:w="2026" w:type="dxa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5A0604" w14:paraId="791C9981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F80C4B" w14:textId="50205258" w:rsidR="005A0604" w:rsidRPr="00102712" w:rsidRDefault="005A0604" w:rsidP="00427008">
            <w:pPr>
              <w:pStyle w:val="definice"/>
              <w:jc w:val="center"/>
            </w:pPr>
            <w:r>
              <w:t>n+1</w:t>
            </w:r>
          </w:p>
        </w:tc>
        <w:tc>
          <w:tcPr>
            <w:tcW w:w="4102" w:type="dxa"/>
            <w:vAlign w:val="center"/>
          </w:tcPr>
          <w:p w14:paraId="3CFC9A7F" w14:textId="7D3B938B" w:rsidR="005A0604" w:rsidRPr="005A0604" w:rsidRDefault="005A0604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b w:val="0"/>
                <w:bCs/>
              </w:rPr>
              <w:t>Numeric keys</w:t>
            </w:r>
          </w:p>
        </w:tc>
        <w:tc>
          <w:tcPr>
            <w:tcW w:w="2026" w:type="dxa"/>
            <w:vAlign w:val="center"/>
          </w:tcPr>
          <w:p w14:paraId="41BFE0B7" w14:textId="1F154048" w:rsidR="005A0604" w:rsidRPr="005A0604" w:rsidRDefault="005A0604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 w:val="0"/>
                <w:bCs/>
              </w:rPr>
              <w:t xml:space="preserve">XBT </w:t>
            </w:r>
            <w:r w:rsidRPr="00102712">
              <w:t>→</w:t>
            </w:r>
            <w:r>
              <w:t xml:space="preserve"> </w:t>
            </w:r>
            <w:r w:rsidRPr="005A0604">
              <w:rPr>
                <w:b w:val="0"/>
                <w:bCs/>
              </w:rPr>
              <w:t>PLC</w:t>
            </w:r>
          </w:p>
        </w:tc>
      </w:tr>
      <w:tr w:rsidR="00B07D39" w14:paraId="4C69B606" w14:textId="77777777" w:rsidTr="00A86626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1F7B50" w14:textId="2903A91C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CB385B">
              <w:t>2</w:t>
            </w:r>
          </w:p>
        </w:tc>
        <w:tc>
          <w:tcPr>
            <w:tcW w:w="4102" w:type="dxa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Number of page to be processed</w:t>
            </w:r>
          </w:p>
        </w:tc>
        <w:tc>
          <w:tcPr>
            <w:tcW w:w="2026" w:type="dxa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0E78EA03" w14:textId="0C7B6E64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CB385B">
              <w:t>3</w:t>
            </w:r>
          </w:p>
        </w:tc>
        <w:tc>
          <w:tcPr>
            <w:tcW w:w="4102" w:type="dxa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LEDs command</w:t>
            </w:r>
          </w:p>
        </w:tc>
        <w:tc>
          <w:tcPr>
            <w:tcW w:w="2026" w:type="dxa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284C9071" w:rsidR="00457A8E" w:rsidRDefault="007173A9" w:rsidP="00457A8E">
      <w:pPr>
        <w:pStyle w:val="Zkladntextodsazen"/>
        <w:spacing w:before="240"/>
        <w:ind w:left="0"/>
        <w:jc w:val="both"/>
      </w:pPr>
      <w:r>
        <w:t xml:space="preserve">Stránka 1: </w:t>
      </w:r>
      <w:r w:rsidR="00374AEF">
        <w:t>TEPLOTA: ___°C</w:t>
      </w:r>
    </w:p>
    <w:p w14:paraId="2BA7B52B" w14:textId="3D1797E2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</w:t>
      </w:r>
      <w:r w:rsidR="007A113B">
        <w:t>3 = START REGULACE</w:t>
      </w:r>
    </w:p>
    <w:p w14:paraId="72547BC0" w14:textId="04BAD8BD" w:rsidR="008430B7" w:rsidRDefault="008430B7" w:rsidP="008430B7">
      <w:pPr>
        <w:pStyle w:val="Zkladntextodsazen"/>
        <w:spacing w:before="240"/>
        <w:ind w:left="0"/>
        <w:jc w:val="both"/>
      </w:pPr>
      <w:r>
        <w:t xml:space="preserve">Stránka </w:t>
      </w:r>
      <w:r w:rsidR="007F179E">
        <w:t>2</w:t>
      </w:r>
      <w:r>
        <w:t>: TEPLOTA: ___°C</w:t>
      </w:r>
    </w:p>
    <w:p w14:paraId="4D2A7EEF" w14:textId="3826E1F8" w:rsidR="008430B7" w:rsidRDefault="008430B7" w:rsidP="00457A8E">
      <w:pPr>
        <w:pStyle w:val="Zkladntextodsazen"/>
        <w:spacing w:after="240"/>
        <w:ind w:left="0"/>
        <w:jc w:val="both"/>
      </w:pPr>
      <w:r>
        <w:tab/>
        <w:t xml:space="preserve">      </w:t>
      </w:r>
      <w:r w:rsidR="007F179E">
        <w:t>4</w:t>
      </w:r>
      <w:r>
        <w:t xml:space="preserve"> = ST</w:t>
      </w:r>
      <w:r w:rsidR="007F179E">
        <w:t>OP</w:t>
      </w:r>
      <w:r>
        <w:t xml:space="preserve"> REGULACE</w:t>
      </w:r>
    </w:p>
    <w:p w14:paraId="6307FF11" w14:textId="77777777" w:rsidR="008049E4" w:rsidRDefault="008049E4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57299CE" w14:textId="6C5A6600" w:rsidR="00D77A63" w:rsidRDefault="00D77A63" w:rsidP="004036EE">
      <w:pPr>
        <w:suppressAutoHyphens w:val="0"/>
        <w:spacing w:after="240"/>
        <w:rPr>
          <w:b/>
          <w:bCs/>
        </w:rPr>
      </w:pPr>
      <w:r>
        <w:rPr>
          <w:b/>
          <w:bCs/>
        </w:rPr>
        <w:lastRenderedPageBreak/>
        <w:t>Konfigurace PLC</w:t>
      </w:r>
    </w:p>
    <w:p w14:paraId="165BC5CD" w14:textId="1133331B" w:rsidR="00292EDA" w:rsidRDefault="00607188" w:rsidP="00B27402">
      <w:pPr>
        <w:pStyle w:val="Zkladntextodsazen"/>
        <w:spacing w:after="240"/>
        <w:ind w:left="0"/>
        <w:jc w:val="center"/>
      </w:pPr>
      <w:r>
        <w:object w:dxaOrig="9856" w:dyaOrig="4336" w14:anchorId="7A57AAC8">
          <v:shape id="_x0000_i1025" type="#_x0000_t75" style="width:438.2pt;height:194.9pt" o:ole="">
            <v:imagedata r:id="rId10" o:title=""/>
          </v:shape>
          <o:OLEObject Type="Embed" ProgID="Visio.Drawing.15" ShapeID="_x0000_i1025" DrawAspect="Content" ObjectID="_1638124733" r:id="rId11"/>
        </w:object>
      </w:r>
    </w:p>
    <w:p w14:paraId="030EA209" w14:textId="4B5B6BCE" w:rsidR="00B27402" w:rsidRPr="001B4DAD" w:rsidRDefault="00B27402" w:rsidP="00B403A4">
      <w:pPr>
        <w:pStyle w:val="Zkladntextodsazen"/>
        <w:spacing w:after="240"/>
        <w:ind w:left="0"/>
        <w:jc w:val="center"/>
      </w:pPr>
      <w:r>
        <w:rPr>
          <w:noProof/>
          <w:lang w:eastAsia="cs-CZ"/>
        </w:rPr>
        <w:drawing>
          <wp:inline distT="0" distB="0" distL="0" distR="0" wp14:anchorId="636AE552" wp14:editId="18DE9569">
            <wp:extent cx="5295900" cy="947431"/>
            <wp:effectExtent l="0" t="0" r="0" b="508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938" cy="952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687F0" w14:textId="66D8BEE7" w:rsidR="00A82DF9" w:rsidRDefault="00A82DF9" w:rsidP="00B403A4">
      <w:pPr>
        <w:suppressAutoHyphens w:val="0"/>
        <w:spacing w:after="240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Tabulkaseznamu4zvraznn3"/>
        <w:tblW w:w="6111" w:type="dxa"/>
        <w:jc w:val="center"/>
        <w:tblLook w:val="04A0" w:firstRow="1" w:lastRow="0" w:firstColumn="1" w:lastColumn="0" w:noHBand="0" w:noVBand="1"/>
      </w:tblPr>
      <w:tblGrid>
        <w:gridCol w:w="2332"/>
        <w:gridCol w:w="3779"/>
      </w:tblGrid>
      <w:tr w:rsidR="00A82DF9" w:rsidRPr="00D80CAC" w14:paraId="66F26A5D" w14:textId="77777777" w:rsidTr="008E20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5999B656" w14:textId="77777777" w:rsidR="00A82DF9" w:rsidRPr="00D80CAC" w:rsidRDefault="00A82DF9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D80CAC" w:rsidRDefault="00A82DF9" w:rsidP="002A34DD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870B82" w:rsidRPr="00D80CAC" w14:paraId="643ACBB9" w14:textId="77777777" w:rsidTr="008E2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0B694398" w14:textId="78E80E7B" w:rsidR="00870B82" w:rsidRPr="00870B82" w:rsidRDefault="00870B82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0</w:t>
            </w:r>
          </w:p>
        </w:tc>
        <w:tc>
          <w:tcPr>
            <w:tcW w:w="0" w:type="auto"/>
            <w:vAlign w:val="center"/>
          </w:tcPr>
          <w:p w14:paraId="6052D178" w14:textId="2592045C" w:rsidR="00870B82" w:rsidRDefault="001C07B4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il</w:t>
            </w:r>
          </w:p>
        </w:tc>
      </w:tr>
      <w:tr w:rsidR="00A82DF9" w:rsidRPr="00D80CAC" w14:paraId="3DC3297A" w14:textId="77777777" w:rsidTr="008E20D8">
        <w:trPr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7CE769E4" w14:textId="1C6FF431" w:rsidR="00A82DF9" w:rsidRPr="00D80CAC" w:rsidRDefault="00434FF3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</w:t>
            </w:r>
            <w:r w:rsidR="00EE4E6C">
              <w:rPr>
                <w:b w:val="0"/>
                <w:bCs w:val="0"/>
              </w:rPr>
              <w:t>0</w:t>
            </w:r>
          </w:p>
        </w:tc>
        <w:tc>
          <w:tcPr>
            <w:tcW w:w="0" w:type="auto"/>
            <w:vAlign w:val="center"/>
          </w:tcPr>
          <w:p w14:paraId="54D6568C" w14:textId="54958935" w:rsidR="00A82DF9" w:rsidRPr="00D80CAC" w:rsidRDefault="00744891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ktivace regulace</w:t>
            </w:r>
          </w:p>
        </w:tc>
      </w:tr>
      <w:tr w:rsidR="00331F62" w:rsidRPr="00D80CAC" w14:paraId="28D407BA" w14:textId="77777777" w:rsidTr="008E2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53269F97" w14:textId="78F00FF9" w:rsidR="00331F62" w:rsidRPr="00331F62" w:rsidRDefault="00331F62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  <w:vAlign w:val="center"/>
          </w:tcPr>
          <w:p w14:paraId="0BC53D79" w14:textId="6C3338CB" w:rsidR="00331F62" w:rsidRDefault="00331F62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obrazení nastavené teploty</w:t>
            </w:r>
          </w:p>
        </w:tc>
      </w:tr>
      <w:tr w:rsidR="00A008C1" w:rsidRPr="00D80CAC" w14:paraId="18569678" w14:textId="77777777" w:rsidTr="008E20D8">
        <w:trPr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52A273E5" w14:textId="53ABCDB8" w:rsidR="00A008C1" w:rsidRDefault="00A008C1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</w:t>
            </w:r>
          </w:p>
        </w:tc>
        <w:tc>
          <w:tcPr>
            <w:tcW w:w="0" w:type="auto"/>
            <w:vAlign w:val="center"/>
          </w:tcPr>
          <w:p w14:paraId="3D44ED76" w14:textId="7F5733D0" w:rsidR="00A008C1" w:rsidRDefault="00A008C1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Zobrazení aktuální teploty</w:t>
            </w:r>
          </w:p>
        </w:tc>
      </w:tr>
      <w:tr w:rsidR="00D507CB" w:rsidRPr="00D80CAC" w14:paraId="37DB928D" w14:textId="77777777" w:rsidTr="008E2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6FA0568E" w14:textId="19C76587" w:rsidR="00D507CB" w:rsidRPr="002A34DD" w:rsidRDefault="00D507CB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</w:t>
            </w:r>
            <w:r w:rsidR="00B6421D">
              <w:rPr>
                <w:b w:val="0"/>
                <w:bCs w:val="0"/>
              </w:rPr>
              <w:t>1</w:t>
            </w:r>
          </w:p>
        </w:tc>
        <w:tc>
          <w:tcPr>
            <w:tcW w:w="0" w:type="auto"/>
            <w:vAlign w:val="center"/>
          </w:tcPr>
          <w:p w14:paraId="75256D35" w14:textId="6BB7D26B" w:rsidR="00D507CB" w:rsidRDefault="00B6421D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lávesy</w:t>
            </w:r>
          </w:p>
        </w:tc>
      </w:tr>
      <w:tr w:rsidR="004F669D" w:rsidRPr="00D80CAC" w14:paraId="18F03116" w14:textId="77777777" w:rsidTr="008E20D8">
        <w:trPr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01FDF861" w14:textId="08E0BF85" w:rsidR="004F669D" w:rsidRDefault="004F669D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</w:t>
            </w:r>
            <w:r w:rsidR="00227FE1">
              <w:rPr>
                <w:b w:val="0"/>
                <w:bCs w:val="0"/>
              </w:rPr>
              <w:t>3</w:t>
            </w:r>
          </w:p>
        </w:tc>
        <w:tc>
          <w:tcPr>
            <w:tcW w:w="0" w:type="auto"/>
            <w:vAlign w:val="center"/>
          </w:tcPr>
          <w:p w14:paraId="072E5E9C" w14:textId="69A33F3B" w:rsidR="004F669D" w:rsidRDefault="004F669D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ánka k zobr</w:t>
            </w:r>
            <w:r w:rsidR="00135047">
              <w:t>a</w:t>
            </w:r>
            <w:r>
              <w:t>zení</w:t>
            </w:r>
          </w:p>
        </w:tc>
      </w:tr>
      <w:tr w:rsidR="00A831CF" w:rsidRPr="00D80CAC" w14:paraId="51853945" w14:textId="77777777" w:rsidTr="008E2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57216B88" w14:textId="2ADD9344" w:rsidR="00A831CF" w:rsidRPr="00A831CF" w:rsidRDefault="00A831CF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W3.3</w:t>
            </w:r>
          </w:p>
        </w:tc>
        <w:tc>
          <w:tcPr>
            <w:tcW w:w="0" w:type="auto"/>
            <w:vAlign w:val="center"/>
          </w:tcPr>
          <w:p w14:paraId="38272A0E" w14:textId="0C93F119" w:rsidR="00A831CF" w:rsidRPr="005E631D" w:rsidRDefault="00CF7DF2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tenciometr</w:t>
            </w:r>
          </w:p>
        </w:tc>
      </w:tr>
      <w:tr w:rsidR="00EC1FF0" w:rsidRPr="00D80CAC" w14:paraId="17054217" w14:textId="77777777" w:rsidTr="008E20D8">
        <w:trPr>
          <w:trHeight w:val="44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2" w:type="dxa"/>
            <w:vAlign w:val="center"/>
          </w:tcPr>
          <w:p w14:paraId="2C3994E3" w14:textId="5B21FA9A" w:rsidR="00EC1FF0" w:rsidRDefault="00EC1FF0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W3.1</w:t>
            </w:r>
          </w:p>
        </w:tc>
        <w:tc>
          <w:tcPr>
            <w:tcW w:w="0" w:type="auto"/>
            <w:vAlign w:val="center"/>
          </w:tcPr>
          <w:p w14:paraId="38119EC8" w14:textId="71B15671" w:rsidR="00EC1FF0" w:rsidRDefault="00932B49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t100</w:t>
            </w:r>
          </w:p>
        </w:tc>
      </w:tr>
    </w:tbl>
    <w:p w14:paraId="35E470D6" w14:textId="77777777" w:rsidR="00607188" w:rsidRDefault="00607188" w:rsidP="00D56008">
      <w:pPr>
        <w:suppressAutoHyphens w:val="0"/>
        <w:spacing w:before="240" w:after="240"/>
        <w:rPr>
          <w:b/>
          <w:bCs/>
          <w:iCs/>
        </w:rPr>
      </w:pPr>
    </w:p>
    <w:p w14:paraId="2A03F017" w14:textId="77777777" w:rsidR="00607188" w:rsidRDefault="00607188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145D4E59" w14:textId="17C98BC6" w:rsidR="007E1A52" w:rsidRDefault="007F58E6" w:rsidP="00D56008">
      <w:pPr>
        <w:suppressAutoHyphens w:val="0"/>
        <w:spacing w:before="240" w:after="240"/>
        <w:rPr>
          <w:b/>
          <w:bCs/>
          <w:iCs/>
        </w:rPr>
      </w:pPr>
      <w:r>
        <w:rPr>
          <w:b/>
          <w:bCs/>
          <w:iCs/>
        </w:rPr>
        <w:lastRenderedPageBreak/>
        <w:t>Tabulka naměřených hodnot:</w:t>
      </w:r>
    </w:p>
    <w:tbl>
      <w:tblPr>
        <w:tblW w:w="627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46"/>
        <w:gridCol w:w="1046"/>
        <w:gridCol w:w="1046"/>
        <w:gridCol w:w="1046"/>
        <w:gridCol w:w="1046"/>
        <w:gridCol w:w="1046"/>
      </w:tblGrid>
      <w:tr w:rsidR="00094243" w:rsidRPr="00094243" w14:paraId="3D87C43B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3DDC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in)</w:t>
            </w:r>
          </w:p>
        </w:tc>
        <w:tc>
          <w:tcPr>
            <w:tcW w:w="10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0D192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 (°C)</w:t>
            </w:r>
          </w:p>
        </w:tc>
        <w:tc>
          <w:tcPr>
            <w:tcW w:w="104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4AE8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in)</w:t>
            </w:r>
          </w:p>
        </w:tc>
        <w:tc>
          <w:tcPr>
            <w:tcW w:w="10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B908E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 (°C)</w:t>
            </w:r>
          </w:p>
        </w:tc>
        <w:tc>
          <w:tcPr>
            <w:tcW w:w="104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749C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t (min)</w:t>
            </w:r>
          </w:p>
        </w:tc>
        <w:tc>
          <w:tcPr>
            <w:tcW w:w="10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72D0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ϑ (°C)</w:t>
            </w:r>
          </w:p>
        </w:tc>
      </w:tr>
      <w:tr w:rsidR="00094243" w:rsidRPr="00094243" w14:paraId="64748F4F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FDEF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9A0AF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3800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731502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9DBB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F148E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5</w:t>
            </w:r>
          </w:p>
        </w:tc>
      </w:tr>
      <w:tr w:rsidR="00094243" w:rsidRPr="00094243" w14:paraId="0D6676D3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AB020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3A11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753DC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8DF5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DAE5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56A78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0</w:t>
            </w:r>
          </w:p>
        </w:tc>
      </w:tr>
      <w:tr w:rsidR="00094243" w:rsidRPr="00094243" w14:paraId="531E78EF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92723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8F432E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110E8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C25BE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EC5C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462C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</w:t>
            </w:r>
          </w:p>
        </w:tc>
      </w:tr>
      <w:tr w:rsidR="00094243" w:rsidRPr="00094243" w14:paraId="582D0677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24057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3B296F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193BE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DA2C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ACCC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EF3E12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9</w:t>
            </w:r>
          </w:p>
        </w:tc>
      </w:tr>
      <w:tr w:rsidR="00094243" w:rsidRPr="00094243" w14:paraId="0AA4F1B0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DD97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6CD36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78F41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3F934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286A1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394EC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7</w:t>
            </w:r>
          </w:p>
        </w:tc>
      </w:tr>
      <w:tr w:rsidR="00094243" w:rsidRPr="00094243" w14:paraId="4A26DAFC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8992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7800B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0A2C7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31A9DF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EBA5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4F456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3</w:t>
            </w:r>
          </w:p>
        </w:tc>
      </w:tr>
      <w:tr w:rsidR="00094243" w:rsidRPr="00094243" w14:paraId="33226CB6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BC977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CC4DB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8CB3E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99E08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6FD60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73020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9</w:t>
            </w:r>
          </w:p>
        </w:tc>
      </w:tr>
      <w:tr w:rsidR="00094243" w:rsidRPr="00094243" w14:paraId="632E7C9E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1609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D3CFA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2467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E5DBF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41D9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603719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6</w:t>
            </w:r>
          </w:p>
        </w:tc>
      </w:tr>
      <w:tr w:rsidR="00094243" w:rsidRPr="00094243" w14:paraId="1DDFEACE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FB5A1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8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978801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94FC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864EB8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6E958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2C298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9</w:t>
            </w:r>
          </w:p>
        </w:tc>
      </w:tr>
      <w:tr w:rsidR="00094243" w:rsidRPr="00094243" w14:paraId="10BD0429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FB368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9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D27D10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4B850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EFA54F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5B625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49793E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6</w:t>
            </w:r>
          </w:p>
        </w:tc>
      </w:tr>
      <w:tr w:rsidR="00094243" w:rsidRPr="00094243" w14:paraId="30BF1C00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55B0F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310D5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9B90A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3C5946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2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39A57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8D1082" w14:textId="77777777" w:rsidR="00094243" w:rsidRPr="00094243" w:rsidRDefault="00094243" w:rsidP="00094243">
            <w:pPr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</w:tr>
      <w:tr w:rsidR="00094243" w:rsidRPr="00094243" w14:paraId="1D289AFA" w14:textId="77777777" w:rsidTr="009B2BBA">
        <w:trPr>
          <w:trHeight w:val="365"/>
          <w:jc w:val="center"/>
        </w:trPr>
        <w:tc>
          <w:tcPr>
            <w:tcW w:w="1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1FE7F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AD2774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6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F5465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E59CED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094243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9</w:t>
            </w: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C22211" w14:textId="77777777" w:rsidR="00094243" w:rsidRPr="00094243" w:rsidRDefault="00094243" w:rsidP="00094243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A1A44A" w14:textId="77777777" w:rsidR="00094243" w:rsidRPr="00094243" w:rsidRDefault="00094243" w:rsidP="00094243">
            <w:pPr>
              <w:suppressAutoHyphens w:val="0"/>
              <w:jc w:val="center"/>
              <w:rPr>
                <w:sz w:val="20"/>
                <w:szCs w:val="20"/>
                <w:lang w:eastAsia="cs-CZ"/>
              </w:rPr>
            </w:pPr>
          </w:p>
        </w:tc>
      </w:tr>
    </w:tbl>
    <w:p w14:paraId="70C1F387" w14:textId="2CAD3618" w:rsidR="005D7F7D" w:rsidRDefault="005D7F7D" w:rsidP="00BD0A4A">
      <w:pPr>
        <w:suppressAutoHyphens w:val="0"/>
        <w:spacing w:before="240"/>
        <w:rPr>
          <w:b/>
          <w:bCs/>
          <w:iCs/>
        </w:rPr>
      </w:pPr>
      <w:r>
        <w:rPr>
          <w:b/>
          <w:bCs/>
          <w:iCs/>
        </w:rPr>
        <w:t>Graf:</w:t>
      </w:r>
    </w:p>
    <w:p w14:paraId="0C011090" w14:textId="43348A56" w:rsidR="005D7F7D" w:rsidRDefault="005D7F7D" w:rsidP="00BD0A4A">
      <w:pPr>
        <w:suppressAutoHyphens w:val="0"/>
        <w:spacing w:before="240"/>
      </w:pPr>
      <w:r>
        <w:object w:dxaOrig="9180" w:dyaOrig="5476" w14:anchorId="59B2D2A3">
          <v:shape id="_x0000_i1035" type="#_x0000_t75" style="width:453.1pt;height:269.4pt" o:ole="">
            <v:imagedata r:id="rId14" o:title=""/>
          </v:shape>
          <o:OLEObject Type="Embed" ProgID="Visio.Drawing.15" ShapeID="_x0000_i1035" DrawAspect="Content" ObjectID="_1638124734" r:id="rId15"/>
        </w:object>
      </w:r>
    </w:p>
    <w:p w14:paraId="51ABE54D" w14:textId="7F1BABE0" w:rsidR="00905D6C" w:rsidRDefault="00905D6C" w:rsidP="00381B5D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Charakteristika soustavy:</w:t>
      </w:r>
    </w:p>
    <w:p w14:paraId="639DBC7D" w14:textId="6F478534" w:rsidR="00905D6C" w:rsidRDefault="00905D6C" w:rsidP="00381B5D">
      <w:pPr>
        <w:suppressAutoHyphens w:val="0"/>
      </w:pPr>
      <w:r>
        <w:rPr>
          <w:b/>
          <w:bCs/>
        </w:rPr>
        <w:tab/>
      </w:r>
      <w:r w:rsidR="00D70D32">
        <w:t>Rozkmit: 55-69°C</w:t>
      </w:r>
    </w:p>
    <w:p w14:paraId="25CE216A" w14:textId="13617CDA" w:rsidR="00C91331" w:rsidRDefault="00C91331" w:rsidP="00381B5D">
      <w:pPr>
        <w:suppressAutoHyphens w:val="0"/>
      </w:pPr>
      <w:r>
        <w:tab/>
        <w:t>Hodnota maximálního přeregulování: 69°C (+9°C)</w:t>
      </w:r>
    </w:p>
    <w:p w14:paraId="1DFF6B59" w14:textId="5686274E" w:rsidR="00E759CF" w:rsidRDefault="00E759CF" w:rsidP="00381B5D">
      <w:pPr>
        <w:suppressAutoHyphens w:val="0"/>
      </w:pPr>
      <w:r>
        <w:tab/>
      </w:r>
      <w:r w:rsidR="001A3B94">
        <w:t>Frekvence spínání: 6,6 / h</w:t>
      </w:r>
    </w:p>
    <w:p w14:paraId="739EBD7D" w14:textId="054EB8F7" w:rsidR="00C10598" w:rsidRPr="00D70D32" w:rsidRDefault="00C10598" w:rsidP="00381B5D">
      <w:pPr>
        <w:suppressAutoHyphens w:val="0"/>
        <w:rPr>
          <w:iCs/>
        </w:rPr>
      </w:pPr>
      <w:r>
        <w:tab/>
        <w:t>Doba prvního dosažení požadované teploty: 4. minut</w:t>
      </w:r>
      <w:r w:rsidR="00083873">
        <w:t>a</w:t>
      </w:r>
    </w:p>
    <w:p w14:paraId="7001FEB4" w14:textId="2A3D6363" w:rsidR="00557E1C" w:rsidRDefault="002735A7" w:rsidP="00BD0A4A">
      <w:pPr>
        <w:suppressAutoHyphens w:val="0"/>
        <w:spacing w:before="24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</w:p>
    <w:p w14:paraId="7A1009E0" w14:textId="47598A37" w:rsidR="006E5F49" w:rsidRDefault="006D6FC0" w:rsidP="006E5F49">
      <w:pPr>
        <w:suppressAutoHyphens w:val="0"/>
        <w:spacing w:before="240"/>
        <w:jc w:val="center"/>
        <w:rPr>
          <w:b/>
          <w:bCs/>
          <w:iCs/>
        </w:rPr>
      </w:pPr>
      <w:r>
        <w:object w:dxaOrig="11025" w:dyaOrig="14791" w14:anchorId="55944B4B">
          <v:shape id="_x0000_i1053" type="#_x0000_t75" style="width:460.55pt;height:616.95pt" o:ole="">
            <v:imagedata r:id="rId16" o:title=""/>
          </v:shape>
          <o:OLEObject Type="Embed" ProgID="Visio.Drawing.15" ShapeID="_x0000_i1053" DrawAspect="Content" ObjectID="_1638124735" r:id="rId17"/>
        </w:object>
      </w:r>
    </w:p>
    <w:p w14:paraId="2D3B79F6" w14:textId="40EC1240" w:rsidR="00CA10AD" w:rsidRDefault="00CA10AD" w:rsidP="006D6FC0">
      <w:pPr>
        <w:suppressAutoHyphens w:val="0"/>
        <w:spacing w:before="240" w:after="240"/>
        <w:rPr>
          <w:b/>
          <w:bCs/>
          <w:iCs/>
        </w:rPr>
      </w:pPr>
      <w:r>
        <w:rPr>
          <w:b/>
          <w:bCs/>
          <w:iCs/>
        </w:rPr>
        <w:t>Závěr</w:t>
      </w:r>
    </w:p>
    <w:p w14:paraId="161414B6" w14:textId="76304422" w:rsidR="0050070B" w:rsidRPr="00264273" w:rsidRDefault="009952AA" w:rsidP="00C4144A">
      <w:pPr>
        <w:suppressAutoHyphens w:val="0"/>
        <w:rPr>
          <w:iCs/>
        </w:rPr>
      </w:pPr>
      <w:r>
        <w:rPr>
          <w:b/>
          <w:bCs/>
          <w:iCs/>
        </w:rPr>
        <w:tab/>
      </w:r>
      <w:r>
        <w:rPr>
          <w:iCs/>
        </w:rPr>
        <w:t>Program funguje tak jak má a kvalita regulace je uspokojující.</w:t>
      </w:r>
      <w:bookmarkStart w:id="1" w:name="_GoBack"/>
      <w:bookmarkEnd w:id="1"/>
    </w:p>
    <w:sectPr w:rsidR="0050070B" w:rsidRPr="00264273" w:rsidSect="004C4261">
      <w:headerReference w:type="default" r:id="rId18"/>
      <w:headerReference w:type="first" r:id="rId19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153274" w14:textId="77777777" w:rsidR="008A0578" w:rsidRDefault="008A0578">
      <w:r>
        <w:separator/>
      </w:r>
    </w:p>
  </w:endnote>
  <w:endnote w:type="continuationSeparator" w:id="0">
    <w:p w14:paraId="4810B942" w14:textId="77777777" w:rsidR="008A0578" w:rsidRDefault="008A0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10A026" w14:textId="77777777" w:rsidR="008A0578" w:rsidRDefault="008A0578">
      <w:r>
        <w:separator/>
      </w:r>
    </w:p>
  </w:footnote>
  <w:footnote w:type="continuationSeparator" w:id="0">
    <w:p w14:paraId="6C2C9729" w14:textId="77777777" w:rsidR="008A0578" w:rsidRDefault="008A0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30083"/>
    <w:rsid w:val="00033374"/>
    <w:rsid w:val="00034FD5"/>
    <w:rsid w:val="0003523F"/>
    <w:rsid w:val="000429D1"/>
    <w:rsid w:val="0005064A"/>
    <w:rsid w:val="0005634A"/>
    <w:rsid w:val="000575D4"/>
    <w:rsid w:val="00060350"/>
    <w:rsid w:val="0006102C"/>
    <w:rsid w:val="00065FC3"/>
    <w:rsid w:val="00067888"/>
    <w:rsid w:val="00077A9F"/>
    <w:rsid w:val="0008018C"/>
    <w:rsid w:val="0008058F"/>
    <w:rsid w:val="00081ACC"/>
    <w:rsid w:val="00083873"/>
    <w:rsid w:val="0008411A"/>
    <w:rsid w:val="00090E27"/>
    <w:rsid w:val="00093F76"/>
    <w:rsid w:val="00094243"/>
    <w:rsid w:val="000A6A81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10025B"/>
    <w:rsid w:val="00100980"/>
    <w:rsid w:val="0010131B"/>
    <w:rsid w:val="00102712"/>
    <w:rsid w:val="00114183"/>
    <w:rsid w:val="001240AC"/>
    <w:rsid w:val="0012632F"/>
    <w:rsid w:val="001271AE"/>
    <w:rsid w:val="001275D4"/>
    <w:rsid w:val="00135047"/>
    <w:rsid w:val="00140CE6"/>
    <w:rsid w:val="00144385"/>
    <w:rsid w:val="00147D3D"/>
    <w:rsid w:val="00152F57"/>
    <w:rsid w:val="00153574"/>
    <w:rsid w:val="001647D3"/>
    <w:rsid w:val="00173068"/>
    <w:rsid w:val="0017481B"/>
    <w:rsid w:val="00182831"/>
    <w:rsid w:val="00192088"/>
    <w:rsid w:val="001A135A"/>
    <w:rsid w:val="001A3B94"/>
    <w:rsid w:val="001A6A06"/>
    <w:rsid w:val="001B2348"/>
    <w:rsid w:val="001B28DD"/>
    <w:rsid w:val="001B4DAD"/>
    <w:rsid w:val="001B5168"/>
    <w:rsid w:val="001C07B4"/>
    <w:rsid w:val="001C58AC"/>
    <w:rsid w:val="001D2FDE"/>
    <w:rsid w:val="001D7E2F"/>
    <w:rsid w:val="00202AC9"/>
    <w:rsid w:val="0020387F"/>
    <w:rsid w:val="002062DD"/>
    <w:rsid w:val="00212FF0"/>
    <w:rsid w:val="00216E65"/>
    <w:rsid w:val="00221883"/>
    <w:rsid w:val="0022228E"/>
    <w:rsid w:val="00227FE1"/>
    <w:rsid w:val="00230547"/>
    <w:rsid w:val="00231DA4"/>
    <w:rsid w:val="002348AF"/>
    <w:rsid w:val="002555EE"/>
    <w:rsid w:val="00263378"/>
    <w:rsid w:val="00263B17"/>
    <w:rsid w:val="00264273"/>
    <w:rsid w:val="00271B2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A7D10"/>
    <w:rsid w:val="002B0518"/>
    <w:rsid w:val="002B4580"/>
    <w:rsid w:val="002B56CA"/>
    <w:rsid w:val="002C304E"/>
    <w:rsid w:val="002C4CC5"/>
    <w:rsid w:val="002C74F7"/>
    <w:rsid w:val="002D0BA8"/>
    <w:rsid w:val="002D4686"/>
    <w:rsid w:val="002E3B52"/>
    <w:rsid w:val="002F0445"/>
    <w:rsid w:val="00301958"/>
    <w:rsid w:val="00304BB7"/>
    <w:rsid w:val="00316A0A"/>
    <w:rsid w:val="003253E2"/>
    <w:rsid w:val="00331F6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386D"/>
    <w:rsid w:val="0036585D"/>
    <w:rsid w:val="00374AEF"/>
    <w:rsid w:val="00377E6A"/>
    <w:rsid w:val="00381B5D"/>
    <w:rsid w:val="00382617"/>
    <w:rsid w:val="003842E9"/>
    <w:rsid w:val="003874C3"/>
    <w:rsid w:val="00387BB4"/>
    <w:rsid w:val="00392295"/>
    <w:rsid w:val="00393D3F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36EE"/>
    <w:rsid w:val="004054D0"/>
    <w:rsid w:val="004063E4"/>
    <w:rsid w:val="00407BE3"/>
    <w:rsid w:val="00414E5D"/>
    <w:rsid w:val="00416299"/>
    <w:rsid w:val="004205FB"/>
    <w:rsid w:val="00427008"/>
    <w:rsid w:val="004318C3"/>
    <w:rsid w:val="00434F28"/>
    <w:rsid w:val="00434FF3"/>
    <w:rsid w:val="004403D6"/>
    <w:rsid w:val="004404F2"/>
    <w:rsid w:val="00441EC9"/>
    <w:rsid w:val="00451D1E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2035D"/>
    <w:rsid w:val="00525AB6"/>
    <w:rsid w:val="00525F8E"/>
    <w:rsid w:val="00527612"/>
    <w:rsid w:val="005279E4"/>
    <w:rsid w:val="00530038"/>
    <w:rsid w:val="00530FF8"/>
    <w:rsid w:val="00533FFA"/>
    <w:rsid w:val="00536361"/>
    <w:rsid w:val="005415AD"/>
    <w:rsid w:val="0054364A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77D68"/>
    <w:rsid w:val="005A0604"/>
    <w:rsid w:val="005A2328"/>
    <w:rsid w:val="005B5079"/>
    <w:rsid w:val="005C0708"/>
    <w:rsid w:val="005D1C64"/>
    <w:rsid w:val="005D7F7D"/>
    <w:rsid w:val="005E0A12"/>
    <w:rsid w:val="005E2474"/>
    <w:rsid w:val="005E4B32"/>
    <w:rsid w:val="005E631D"/>
    <w:rsid w:val="005E7B4A"/>
    <w:rsid w:val="005E7C89"/>
    <w:rsid w:val="005F1B48"/>
    <w:rsid w:val="00603B16"/>
    <w:rsid w:val="00607188"/>
    <w:rsid w:val="00612753"/>
    <w:rsid w:val="0061633A"/>
    <w:rsid w:val="00621931"/>
    <w:rsid w:val="00623C40"/>
    <w:rsid w:val="00624082"/>
    <w:rsid w:val="00630072"/>
    <w:rsid w:val="00641A12"/>
    <w:rsid w:val="00646A74"/>
    <w:rsid w:val="0065026E"/>
    <w:rsid w:val="00651F00"/>
    <w:rsid w:val="00656063"/>
    <w:rsid w:val="00663F3E"/>
    <w:rsid w:val="00665321"/>
    <w:rsid w:val="00665BDA"/>
    <w:rsid w:val="0066728A"/>
    <w:rsid w:val="00672941"/>
    <w:rsid w:val="00673201"/>
    <w:rsid w:val="00673A27"/>
    <w:rsid w:val="006755BA"/>
    <w:rsid w:val="00683D5D"/>
    <w:rsid w:val="0069611E"/>
    <w:rsid w:val="006B06CA"/>
    <w:rsid w:val="006B6B8D"/>
    <w:rsid w:val="006C1BEB"/>
    <w:rsid w:val="006C2DC5"/>
    <w:rsid w:val="006C3D48"/>
    <w:rsid w:val="006C4BCE"/>
    <w:rsid w:val="006C7B48"/>
    <w:rsid w:val="006D6113"/>
    <w:rsid w:val="006D6FC0"/>
    <w:rsid w:val="006E0335"/>
    <w:rsid w:val="006E5F49"/>
    <w:rsid w:val="006E77B1"/>
    <w:rsid w:val="006F1794"/>
    <w:rsid w:val="006F2AD8"/>
    <w:rsid w:val="006F525E"/>
    <w:rsid w:val="006F5AE7"/>
    <w:rsid w:val="006F7A78"/>
    <w:rsid w:val="00705BD8"/>
    <w:rsid w:val="00707806"/>
    <w:rsid w:val="00712CFD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4891"/>
    <w:rsid w:val="0074646B"/>
    <w:rsid w:val="007464FF"/>
    <w:rsid w:val="0074693A"/>
    <w:rsid w:val="007502A2"/>
    <w:rsid w:val="00762FAB"/>
    <w:rsid w:val="007634EE"/>
    <w:rsid w:val="00771261"/>
    <w:rsid w:val="00776A53"/>
    <w:rsid w:val="00777735"/>
    <w:rsid w:val="007808F8"/>
    <w:rsid w:val="00797049"/>
    <w:rsid w:val="00797B6B"/>
    <w:rsid w:val="007A0ADA"/>
    <w:rsid w:val="007A113B"/>
    <w:rsid w:val="007A1275"/>
    <w:rsid w:val="007A6D52"/>
    <w:rsid w:val="007B0FB4"/>
    <w:rsid w:val="007B2A30"/>
    <w:rsid w:val="007C1575"/>
    <w:rsid w:val="007C2D4F"/>
    <w:rsid w:val="007D56BD"/>
    <w:rsid w:val="007E1A52"/>
    <w:rsid w:val="007E4C05"/>
    <w:rsid w:val="007E7171"/>
    <w:rsid w:val="007F179E"/>
    <w:rsid w:val="007F251C"/>
    <w:rsid w:val="007F4572"/>
    <w:rsid w:val="007F58E6"/>
    <w:rsid w:val="008049E4"/>
    <w:rsid w:val="008058E2"/>
    <w:rsid w:val="00812E72"/>
    <w:rsid w:val="0081712B"/>
    <w:rsid w:val="00820BCF"/>
    <w:rsid w:val="00833195"/>
    <w:rsid w:val="00833CB7"/>
    <w:rsid w:val="008346FF"/>
    <w:rsid w:val="00834AB3"/>
    <w:rsid w:val="00836C9F"/>
    <w:rsid w:val="008430B7"/>
    <w:rsid w:val="008437A1"/>
    <w:rsid w:val="00845905"/>
    <w:rsid w:val="00853D85"/>
    <w:rsid w:val="00855493"/>
    <w:rsid w:val="00861204"/>
    <w:rsid w:val="00867717"/>
    <w:rsid w:val="00867EDF"/>
    <w:rsid w:val="00867F8F"/>
    <w:rsid w:val="00870B82"/>
    <w:rsid w:val="00871509"/>
    <w:rsid w:val="008729F9"/>
    <w:rsid w:val="00881311"/>
    <w:rsid w:val="008835CF"/>
    <w:rsid w:val="00893359"/>
    <w:rsid w:val="0089470C"/>
    <w:rsid w:val="00894FBB"/>
    <w:rsid w:val="00895A26"/>
    <w:rsid w:val="008A040E"/>
    <w:rsid w:val="008A0578"/>
    <w:rsid w:val="008A281B"/>
    <w:rsid w:val="008A4698"/>
    <w:rsid w:val="008B0F1C"/>
    <w:rsid w:val="008C0AD6"/>
    <w:rsid w:val="008C19DE"/>
    <w:rsid w:val="008C74AF"/>
    <w:rsid w:val="008D5AFB"/>
    <w:rsid w:val="008E20D8"/>
    <w:rsid w:val="008E5368"/>
    <w:rsid w:val="008F64BC"/>
    <w:rsid w:val="00900576"/>
    <w:rsid w:val="00904C75"/>
    <w:rsid w:val="00905D6C"/>
    <w:rsid w:val="00907A46"/>
    <w:rsid w:val="00915AFF"/>
    <w:rsid w:val="00921356"/>
    <w:rsid w:val="0092495A"/>
    <w:rsid w:val="00926E93"/>
    <w:rsid w:val="00932B49"/>
    <w:rsid w:val="009334EE"/>
    <w:rsid w:val="00940681"/>
    <w:rsid w:val="009430AA"/>
    <w:rsid w:val="00950590"/>
    <w:rsid w:val="0096027F"/>
    <w:rsid w:val="00960E44"/>
    <w:rsid w:val="00966E40"/>
    <w:rsid w:val="00980301"/>
    <w:rsid w:val="009952AA"/>
    <w:rsid w:val="009A396F"/>
    <w:rsid w:val="009A5AAE"/>
    <w:rsid w:val="009A5FF9"/>
    <w:rsid w:val="009B2BBA"/>
    <w:rsid w:val="009B6CA6"/>
    <w:rsid w:val="009C7FF5"/>
    <w:rsid w:val="009E6216"/>
    <w:rsid w:val="009F161C"/>
    <w:rsid w:val="009F2DF7"/>
    <w:rsid w:val="009F3493"/>
    <w:rsid w:val="00A008C1"/>
    <w:rsid w:val="00A04D34"/>
    <w:rsid w:val="00A061AE"/>
    <w:rsid w:val="00A20675"/>
    <w:rsid w:val="00A260A5"/>
    <w:rsid w:val="00A27939"/>
    <w:rsid w:val="00A30494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58A2"/>
    <w:rsid w:val="00A778D9"/>
    <w:rsid w:val="00A81D58"/>
    <w:rsid w:val="00A82929"/>
    <w:rsid w:val="00A82BF9"/>
    <w:rsid w:val="00A82DF9"/>
    <w:rsid w:val="00A831CF"/>
    <w:rsid w:val="00A83D87"/>
    <w:rsid w:val="00A86626"/>
    <w:rsid w:val="00A9771A"/>
    <w:rsid w:val="00AA1572"/>
    <w:rsid w:val="00AA2B74"/>
    <w:rsid w:val="00AB239A"/>
    <w:rsid w:val="00AB4D36"/>
    <w:rsid w:val="00AB4D99"/>
    <w:rsid w:val="00AB5807"/>
    <w:rsid w:val="00AB7E85"/>
    <w:rsid w:val="00AC37D8"/>
    <w:rsid w:val="00AC7AFD"/>
    <w:rsid w:val="00AD3467"/>
    <w:rsid w:val="00AE31C6"/>
    <w:rsid w:val="00AE4D85"/>
    <w:rsid w:val="00AF10E7"/>
    <w:rsid w:val="00AF4F6E"/>
    <w:rsid w:val="00B01137"/>
    <w:rsid w:val="00B07D39"/>
    <w:rsid w:val="00B104D1"/>
    <w:rsid w:val="00B15E6C"/>
    <w:rsid w:val="00B27402"/>
    <w:rsid w:val="00B27CA8"/>
    <w:rsid w:val="00B403A4"/>
    <w:rsid w:val="00B40751"/>
    <w:rsid w:val="00B45ADA"/>
    <w:rsid w:val="00B47328"/>
    <w:rsid w:val="00B6421D"/>
    <w:rsid w:val="00B72F27"/>
    <w:rsid w:val="00B82F92"/>
    <w:rsid w:val="00B83B7C"/>
    <w:rsid w:val="00BA0A43"/>
    <w:rsid w:val="00BA1300"/>
    <w:rsid w:val="00BA27B9"/>
    <w:rsid w:val="00BA52F3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002E"/>
    <w:rsid w:val="00C10598"/>
    <w:rsid w:val="00C12B04"/>
    <w:rsid w:val="00C13CBE"/>
    <w:rsid w:val="00C17D9E"/>
    <w:rsid w:val="00C220A3"/>
    <w:rsid w:val="00C30072"/>
    <w:rsid w:val="00C30346"/>
    <w:rsid w:val="00C3308A"/>
    <w:rsid w:val="00C35069"/>
    <w:rsid w:val="00C4144A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91331"/>
    <w:rsid w:val="00C97E07"/>
    <w:rsid w:val="00CA10AD"/>
    <w:rsid w:val="00CB129F"/>
    <w:rsid w:val="00CB385B"/>
    <w:rsid w:val="00CB463B"/>
    <w:rsid w:val="00CC139B"/>
    <w:rsid w:val="00CC715D"/>
    <w:rsid w:val="00CD20B8"/>
    <w:rsid w:val="00CD6AA3"/>
    <w:rsid w:val="00CF3441"/>
    <w:rsid w:val="00CF7DF2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2632"/>
    <w:rsid w:val="00D52E47"/>
    <w:rsid w:val="00D53D25"/>
    <w:rsid w:val="00D546AF"/>
    <w:rsid w:val="00D56008"/>
    <w:rsid w:val="00D60053"/>
    <w:rsid w:val="00D61647"/>
    <w:rsid w:val="00D70D32"/>
    <w:rsid w:val="00D713B6"/>
    <w:rsid w:val="00D77A63"/>
    <w:rsid w:val="00D77F0A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1632"/>
    <w:rsid w:val="00DD693F"/>
    <w:rsid w:val="00DD7557"/>
    <w:rsid w:val="00E11AF7"/>
    <w:rsid w:val="00E33A30"/>
    <w:rsid w:val="00E33C41"/>
    <w:rsid w:val="00E37DB7"/>
    <w:rsid w:val="00E42271"/>
    <w:rsid w:val="00E42745"/>
    <w:rsid w:val="00E44585"/>
    <w:rsid w:val="00E475E1"/>
    <w:rsid w:val="00E50725"/>
    <w:rsid w:val="00E52030"/>
    <w:rsid w:val="00E576F8"/>
    <w:rsid w:val="00E62B5A"/>
    <w:rsid w:val="00E62F07"/>
    <w:rsid w:val="00E66E08"/>
    <w:rsid w:val="00E719B6"/>
    <w:rsid w:val="00E759CF"/>
    <w:rsid w:val="00E76549"/>
    <w:rsid w:val="00E76BBF"/>
    <w:rsid w:val="00E776D4"/>
    <w:rsid w:val="00E82CDC"/>
    <w:rsid w:val="00E8699A"/>
    <w:rsid w:val="00E90505"/>
    <w:rsid w:val="00E97045"/>
    <w:rsid w:val="00EA4FAE"/>
    <w:rsid w:val="00EC1FF0"/>
    <w:rsid w:val="00ED1FF2"/>
    <w:rsid w:val="00ED221C"/>
    <w:rsid w:val="00ED38EF"/>
    <w:rsid w:val="00ED7CEC"/>
    <w:rsid w:val="00EE48A3"/>
    <w:rsid w:val="00EE4E6C"/>
    <w:rsid w:val="00EF6DA4"/>
    <w:rsid w:val="00F10732"/>
    <w:rsid w:val="00F14641"/>
    <w:rsid w:val="00F159EB"/>
    <w:rsid w:val="00F24344"/>
    <w:rsid w:val="00F3562D"/>
    <w:rsid w:val="00F36AEE"/>
    <w:rsid w:val="00F40CD3"/>
    <w:rsid w:val="00F40E20"/>
    <w:rsid w:val="00F44EC4"/>
    <w:rsid w:val="00F51C9B"/>
    <w:rsid w:val="00F53F81"/>
    <w:rsid w:val="00F55BC6"/>
    <w:rsid w:val="00F62D8E"/>
    <w:rsid w:val="00F6518B"/>
    <w:rsid w:val="00F71361"/>
    <w:rsid w:val="00F76749"/>
    <w:rsid w:val="00F81D4A"/>
    <w:rsid w:val="00F83E73"/>
    <w:rsid w:val="00F83F47"/>
    <w:rsid w:val="00F86254"/>
    <w:rsid w:val="00F87001"/>
    <w:rsid w:val="00FA00E8"/>
    <w:rsid w:val="00FA08EF"/>
    <w:rsid w:val="00FB5EE7"/>
    <w:rsid w:val="00FB6ACE"/>
    <w:rsid w:val="00FB74FB"/>
    <w:rsid w:val="00FC3127"/>
    <w:rsid w:val="00FC4059"/>
    <w:rsid w:val="00FC775E"/>
    <w:rsid w:val="00FD5ED0"/>
    <w:rsid w:val="00FE4698"/>
    <w:rsid w:val="00FE6984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793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A7D001E9-F8AB-4537-858B-1E43700E5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2</TotalTime>
  <Pages>5</Pages>
  <Words>225</Words>
  <Characters>1333</Characters>
  <Application>Microsoft Office Word</Application>
  <DocSecurity>0</DocSecurity>
  <Lines>11</Lines>
  <Paragraphs>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555</cp:revision>
  <cp:lastPrinted>2019-12-10T18:20:00Z</cp:lastPrinted>
  <dcterms:created xsi:type="dcterms:W3CDTF">2019-09-14T18:20:00Z</dcterms:created>
  <dcterms:modified xsi:type="dcterms:W3CDTF">2019-12-17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